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JPass开发设计概要</w:t>
      </w:r>
    </w:p>
    <w:p/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B / S 方式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333.35pt;width:415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hrome插件版方式：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ind w:left="105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上图中把资源文件打包到用户浏览器的包中</w:t>
      </w:r>
    </w:p>
    <w:p>
      <w:pPr>
        <w:numPr>
          <w:ilvl w:val="0"/>
          <w:numId w:val="1"/>
        </w:numPr>
        <w:ind w:left="105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监听用户的输入框，当有密码相关输入时，自动响应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用户数据加密方式：</w:t>
      </w:r>
    </w:p>
    <w:p>
      <w:pPr>
        <w:numPr>
          <w:ilvl w:val="0"/>
          <w:numId w:val="2"/>
        </w:numPr>
        <w:ind w:left="210" w:leftChars="0" w:firstLine="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用用户的公钥加密一段 </w:t>
      </w:r>
      <w:r>
        <w:rPr>
          <w:rFonts w:hint="eastAsia"/>
          <w:lang w:val="en-US" w:eastAsia="zh-CN"/>
        </w:rPr>
        <w:t>随机</w:t>
      </w:r>
      <w:r>
        <w:rPr>
          <w:rFonts w:hint="default"/>
          <w:lang w:val="en-US" w:eastAsia="zh-CN"/>
        </w:rPr>
        <w:t>字串B，</w:t>
      </w:r>
    </w:p>
    <w:p>
      <w:pPr>
        <w:numPr>
          <w:ilvl w:val="0"/>
          <w:numId w:val="2"/>
        </w:numPr>
        <w:ind w:left="210" w:leftChars="0" w:firstLine="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将其字串B 作为key 对称 加密用户文件。</w:t>
      </w:r>
    </w:p>
    <w:p>
      <w:pPr>
        <w:numPr>
          <w:ilvl w:val="0"/>
          <w:numId w:val="2"/>
        </w:numPr>
        <w:ind w:left="210" w:leftChars="0" w:firstLine="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将字串B 和 加过密的文件打包 上传到 IPFS上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密过程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与上一过程相反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文件列表过程：</w:t>
      </w:r>
    </w:p>
    <w:p>
      <w:pPr>
        <w:numPr>
          <w:ilvl w:val="0"/>
          <w:numId w:val="3"/>
        </w:numPr>
        <w:ind w:left="315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用用户JID 查询上传的IPFS文件。取出最新日期并且标记为index的文件。</w:t>
      </w:r>
    </w:p>
    <w:p>
      <w:pPr>
        <w:numPr>
          <w:ilvl w:val="0"/>
          <w:numId w:val="3"/>
        </w:numPr>
        <w:ind w:left="315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取出index 文件将数据转换到模板中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数据模型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4310" cy="2740660"/>
            <wp:effectExtent l="0" t="0" r="2540" b="254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0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发技术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前端采用nodejs + vue技术方案。</w:t>
      </w:r>
    </w:p>
    <w:p>
      <w:pPr>
        <w:numPr>
          <w:ilvl w:val="0"/>
          <w:numId w:val="0"/>
        </w:num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后端直接连接 1）井通ipfs技术接口，2）井通链 js 接口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92E70E7"/>
    <w:multiLevelType w:val="singleLevel"/>
    <w:tmpl w:val="A92E70E7"/>
    <w:lvl w:ilvl="0" w:tentative="0">
      <w:start w:val="1"/>
      <w:numFmt w:val="decimal"/>
      <w:suff w:val="space"/>
      <w:lvlText w:val="%1."/>
      <w:lvlJc w:val="left"/>
      <w:pPr>
        <w:ind w:left="315" w:leftChars="0" w:firstLine="0" w:firstLineChars="0"/>
      </w:pPr>
    </w:lvl>
  </w:abstractNum>
  <w:abstractNum w:abstractNumId="1">
    <w:nsid w:val="BEC52160"/>
    <w:multiLevelType w:val="singleLevel"/>
    <w:tmpl w:val="BEC52160"/>
    <w:lvl w:ilvl="0" w:tentative="0">
      <w:start w:val="1"/>
      <w:numFmt w:val="decimal"/>
      <w:suff w:val="space"/>
      <w:lvlText w:val="%1."/>
      <w:lvlJc w:val="left"/>
      <w:pPr>
        <w:ind w:left="105" w:leftChars="0" w:firstLine="0" w:firstLineChars="0"/>
      </w:pPr>
    </w:lvl>
  </w:abstractNum>
  <w:abstractNum w:abstractNumId="2">
    <w:nsid w:val="6E71F520"/>
    <w:multiLevelType w:val="singleLevel"/>
    <w:tmpl w:val="6E71F520"/>
    <w:lvl w:ilvl="0" w:tentative="0">
      <w:start w:val="1"/>
      <w:numFmt w:val="decimal"/>
      <w:lvlText w:val="%1."/>
      <w:lvlJc w:val="left"/>
      <w:pPr>
        <w:tabs>
          <w:tab w:val="left" w:pos="312"/>
        </w:tabs>
        <w:ind w:left="210" w:leftChars="0" w:firstLine="0" w:firstLineChars="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9546106"/>
    <w:rsid w:val="02E62872"/>
    <w:rsid w:val="4CA169B4"/>
    <w:rsid w:val="52BD4C53"/>
    <w:rsid w:val="569F59A1"/>
    <w:rsid w:val="69546106"/>
    <w:rsid w:val="7B3F0C24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61</TotalTime>
  <ScaleCrop>false</ScaleCrop>
  <LinksUpToDate>false</LinksUpToDate>
  <CharactersWithSpaces>0</CharactersWithSpaces>
  <Application>WPS Office_11.1.0.897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9-03T08:56:00Z</dcterms:created>
  <dc:creator>ruixman</dc:creator>
  <cp:lastModifiedBy>ruixman</cp:lastModifiedBy>
  <dcterms:modified xsi:type="dcterms:W3CDTF">2019-09-04T01:20:3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</Properties>
</file>